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3678DC" w14:textId="41DD3875" w:rsidR="00FC348E" w:rsidRDefault="00D76F9D" w:rsidP="00D76F9D">
      <w:pPr>
        <w:jc w:val="center"/>
      </w:pPr>
      <w:r>
        <w:rPr>
          <w:rFonts w:hint="eastAsia"/>
        </w:rPr>
        <w:t>设计阶段</w:t>
      </w:r>
    </w:p>
    <w:p w14:paraId="5ECBB8D8" w14:textId="166A8A6F" w:rsidR="00D76F9D" w:rsidRDefault="008A5762" w:rsidP="00D76F9D">
      <w:pPr>
        <w:jc w:val="center"/>
      </w:pPr>
      <w:r>
        <w:object w:dxaOrig="6630" w:dyaOrig="7530" w14:anchorId="49E0E5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3pt;height:509.6pt" o:ole="">
            <v:imagedata r:id="rId7" o:title=""/>
          </v:shape>
          <o:OLEObject Type="Embed" ProgID="Visio.Drawing.15" ShapeID="_x0000_i1025" DrawAspect="Content" ObjectID="_1652795327" r:id="rId8"/>
        </w:object>
      </w:r>
    </w:p>
    <w:p w14:paraId="40AE8742" w14:textId="4DC612F4" w:rsidR="00281EAB" w:rsidRDefault="00281EAB" w:rsidP="00281EAB">
      <w:r>
        <w:rPr>
          <w:rFonts w:hint="eastAsia"/>
        </w:rPr>
        <w:t>目前阶段：</w:t>
      </w:r>
    </w:p>
    <w:p w14:paraId="42D1FA06" w14:textId="0C719ACA" w:rsidR="00281EAB" w:rsidRDefault="00281EAB" w:rsidP="00281EAB"/>
    <w:p w14:paraId="7D4BEC5B" w14:textId="5C71CA3E" w:rsidR="00281EAB" w:rsidRDefault="00281EAB" w:rsidP="00281EAB">
      <w:r>
        <w:rPr>
          <w:rFonts w:hint="eastAsia"/>
        </w:rPr>
        <w:t>打样中，选物料中（2</w:t>
      </w:r>
      <w:r>
        <w:t>020.</w:t>
      </w:r>
      <w:r>
        <w:rPr>
          <w:rFonts w:hint="eastAsia"/>
        </w:rPr>
        <w:t>6</w:t>
      </w:r>
      <w:r>
        <w:t>.4</w:t>
      </w:r>
      <w:r>
        <w:rPr>
          <w:rFonts w:hint="eastAsia"/>
        </w:rPr>
        <w:t>）</w:t>
      </w:r>
    </w:p>
    <w:p w14:paraId="14E47607" w14:textId="77777777" w:rsidR="00281EAB" w:rsidRDefault="00281EAB" w:rsidP="00281EAB">
      <w:r>
        <w:rPr>
          <w:rFonts w:hint="eastAsia"/>
        </w:rPr>
        <w:t>出现的问题：</w:t>
      </w:r>
    </w:p>
    <w:p w14:paraId="1468A131" w14:textId="2FE24D09" w:rsidR="00281EAB" w:rsidRDefault="00281EAB" w:rsidP="00281EAB">
      <w:pPr>
        <w:pStyle w:val="a7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钽</w:t>
      </w:r>
      <w:proofErr w:type="gramEnd"/>
      <w:r>
        <w:rPr>
          <w:rFonts w:hint="eastAsia"/>
        </w:rPr>
        <w:t>电容的封装出现问题，P</w:t>
      </w:r>
      <w:r>
        <w:t>CB</w:t>
      </w:r>
      <w:r>
        <w:rPr>
          <w:rFonts w:hint="eastAsia"/>
        </w:rPr>
        <w:t>上画的板子封装太小</w:t>
      </w:r>
    </w:p>
    <w:p w14:paraId="61CDD146" w14:textId="0EE6C9E1" w:rsidR="00281EAB" w:rsidRDefault="00281EAB" w:rsidP="00281EA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二极管B</w:t>
      </w:r>
      <w:r>
        <w:t>5819</w:t>
      </w:r>
      <w:r>
        <w:rPr>
          <w:rFonts w:hint="eastAsia"/>
        </w:rPr>
        <w:t>的封装全都不对，封装应该是sod</w:t>
      </w:r>
      <w:r>
        <w:t xml:space="preserve"> 123</w:t>
      </w:r>
      <w:r>
        <w:rPr>
          <w:rFonts w:hint="eastAsia"/>
        </w:rPr>
        <w:t>，我用的是3</w:t>
      </w:r>
      <w:r>
        <w:t>-2A1A</w:t>
      </w:r>
      <w:r>
        <w:rPr>
          <w:rFonts w:hint="eastAsia"/>
        </w:rPr>
        <w:t>和S</w:t>
      </w:r>
      <w:r>
        <w:t>MA</w:t>
      </w:r>
    </w:p>
    <w:p w14:paraId="46DB7AB4" w14:textId="77777777" w:rsidR="00281EAB" w:rsidRDefault="00281EAB" w:rsidP="00281EAB">
      <w:pPr>
        <w:pStyle w:val="a7"/>
        <w:numPr>
          <w:ilvl w:val="0"/>
          <w:numId w:val="1"/>
        </w:numPr>
        <w:ind w:firstLineChars="0"/>
        <w:rPr>
          <w:rFonts w:hint="eastAsia"/>
        </w:rPr>
      </w:pPr>
    </w:p>
    <w:sectPr w:rsidR="00281E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58A5C9" w14:textId="77777777" w:rsidR="00F55D8B" w:rsidRDefault="00F55D8B" w:rsidP="008A5762">
      <w:r>
        <w:separator/>
      </w:r>
    </w:p>
  </w:endnote>
  <w:endnote w:type="continuationSeparator" w:id="0">
    <w:p w14:paraId="3562C7CC" w14:textId="77777777" w:rsidR="00F55D8B" w:rsidRDefault="00F55D8B" w:rsidP="008A57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19424D" w14:textId="77777777" w:rsidR="00F55D8B" w:rsidRDefault="00F55D8B" w:rsidP="008A5762">
      <w:r>
        <w:separator/>
      </w:r>
    </w:p>
  </w:footnote>
  <w:footnote w:type="continuationSeparator" w:id="0">
    <w:p w14:paraId="2339E45A" w14:textId="77777777" w:rsidR="00F55D8B" w:rsidRDefault="00F55D8B" w:rsidP="008A57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B1298C"/>
    <w:multiLevelType w:val="hybridMultilevel"/>
    <w:tmpl w:val="307A3954"/>
    <w:lvl w:ilvl="0" w:tplc="BD32C9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4C25"/>
    <w:rsid w:val="00281EAB"/>
    <w:rsid w:val="004B4C25"/>
    <w:rsid w:val="005B64BC"/>
    <w:rsid w:val="008A5762"/>
    <w:rsid w:val="00A736BA"/>
    <w:rsid w:val="00D268CE"/>
    <w:rsid w:val="00D76F9D"/>
    <w:rsid w:val="00F55D8B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DD255F"/>
  <w15:chartTrackingRefBased/>
  <w15:docId w15:val="{6539AACB-2035-442E-BAB1-088A3DB5B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57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57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57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5762"/>
    <w:rPr>
      <w:sz w:val="18"/>
      <w:szCs w:val="18"/>
    </w:rPr>
  </w:style>
  <w:style w:type="paragraph" w:styleId="a7">
    <w:name w:val="List Paragraph"/>
    <w:basedOn w:val="a"/>
    <w:uiPriority w:val="34"/>
    <w:qFormat/>
    <w:rsid w:val="00281EAB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736BA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736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20</Words>
  <Characters>116</Characters>
  <Application>Microsoft Office Word</Application>
  <DocSecurity>0</DocSecurity>
  <Lines>1</Lines>
  <Paragraphs>1</Paragraphs>
  <ScaleCrop>false</ScaleCrop>
  <Company/>
  <LinksUpToDate>false</LinksUpToDate>
  <CharactersWithSpaces>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20-05-12T02:20:00Z</dcterms:created>
  <dcterms:modified xsi:type="dcterms:W3CDTF">2020-06-04T09:01:00Z</dcterms:modified>
</cp:coreProperties>
</file>